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8" r:id="rId3"/>
    <p:sldId id="279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20" autoAdjust="0"/>
    <p:restoredTop sz="94660"/>
  </p:normalViewPr>
  <p:slideViewPr>
    <p:cSldViewPr snapToGrid="0">
      <p:cViewPr>
        <p:scale>
          <a:sx n="66" d="100"/>
          <a:sy n="66" d="100"/>
        </p:scale>
        <p:origin x="750" y="117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3/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2519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3/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619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3/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4613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3/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0471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3/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0776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3/7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1418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3/7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1250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3/7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4050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3/7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318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3/7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2769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3/7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1629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FB0405-E736-4D86-A29F-15DAD22203D3}" type="datetimeFigureOut">
              <a:rPr lang="en-US" smtClean="0"/>
              <a:t>3/7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1440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214437"/>
          </a:xfrm>
        </p:spPr>
        <p:txBody>
          <a:bodyPr/>
          <a:lstStyle/>
          <a:p>
            <a:r>
              <a:rPr lang="en-US" dirty="0" smtClean="0"/>
              <a:t>POWER </a:t>
            </a:r>
            <a:r>
              <a:rPr lang="en-US" dirty="0" smtClean="0"/>
              <a:t>BI for OLAP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0" y="3834267"/>
            <a:ext cx="4688114" cy="1655762"/>
          </a:xfrm>
        </p:spPr>
        <p:txBody>
          <a:bodyPr/>
          <a:lstStyle/>
          <a:p>
            <a:r>
              <a:rPr lang="th-TH" dirty="0" smtClean="0"/>
              <a:t>สุรินทร์ทิพ ศักดิ์ภูวดล</a:t>
            </a:r>
          </a:p>
          <a:p>
            <a:r>
              <a:rPr lang="th-TH" dirty="0" smtClean="0"/>
              <a:t>คณะ </a:t>
            </a:r>
            <a:r>
              <a:rPr lang="en-US" dirty="0" smtClean="0"/>
              <a:t>ICT, ,</a:t>
            </a:r>
            <a:r>
              <a:rPr lang="th-TH" dirty="0" smtClean="0"/>
              <a:t>มหาวิทยาลัย พะเยา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86488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20763"/>
          </a:xfrm>
        </p:spPr>
        <p:txBody>
          <a:bodyPr/>
          <a:lstStyle/>
          <a:p>
            <a:r>
              <a:rPr lang="en-US" dirty="0" err="1" smtClean="0"/>
              <a:t>PowerBI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800" y="1269774"/>
            <a:ext cx="9085943" cy="51108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42198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ck Design before using databas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865" y="1803854"/>
            <a:ext cx="4932135" cy="144461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865" y="3626736"/>
            <a:ext cx="4932135" cy="131965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55821" y="1803854"/>
            <a:ext cx="4984751" cy="135268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55821" y="3626736"/>
            <a:ext cx="5445715" cy="1976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47393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Get Data</a:t>
            </a:r>
            <a:r>
              <a:rPr lang="en-US" dirty="0" smtClean="0"/>
              <a:t>&gt;Select </a:t>
            </a:r>
            <a:r>
              <a:rPr lang="en-US" dirty="0" smtClean="0">
                <a:solidFill>
                  <a:srgbClr val="FF0000"/>
                </a:solidFill>
              </a:rPr>
              <a:t>SQL Server&gt;</a:t>
            </a:r>
            <a:r>
              <a:rPr lang="en-US" dirty="0" smtClean="0"/>
              <a:t> Click </a:t>
            </a:r>
            <a:r>
              <a:rPr lang="en-US" dirty="0" smtClean="0">
                <a:solidFill>
                  <a:srgbClr val="FF0000"/>
                </a:solidFill>
              </a:rPr>
              <a:t>Connect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90688"/>
            <a:ext cx="8871857" cy="4753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24932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542" y="5532437"/>
            <a:ext cx="10515600" cy="1325563"/>
          </a:xfrm>
        </p:spPr>
        <p:txBody>
          <a:bodyPr>
            <a:normAutofit/>
          </a:bodyPr>
          <a:lstStyle/>
          <a:p>
            <a:r>
              <a:rPr lang="th-TH" sz="2800" dirty="0" smtClean="0">
                <a:solidFill>
                  <a:srgbClr val="0070C0"/>
                </a:solidFill>
              </a:rPr>
              <a:t>หมายเหตุ</a:t>
            </a:r>
            <a:r>
              <a:rPr lang="en-US" sz="2800" dirty="0" smtClean="0">
                <a:solidFill>
                  <a:srgbClr val="0070C0"/>
                </a:solidFill>
              </a:rPr>
              <a:t>: </a:t>
            </a:r>
            <a:r>
              <a:rPr lang="th-TH" sz="2800" dirty="0" smtClean="0"/>
              <a:t>ถ้าจำชื่อไม่ได้ให้กลับไปที่ </a:t>
            </a:r>
            <a:r>
              <a:rPr lang="en-US" sz="2800" dirty="0" smtClean="0"/>
              <a:t>SQL Server click </a:t>
            </a:r>
            <a:r>
              <a:rPr lang="en-US" sz="2800" b="1" dirty="0" smtClean="0">
                <a:solidFill>
                  <a:srgbClr val="C00000"/>
                </a:solidFill>
              </a:rPr>
              <a:t>Connect</a:t>
            </a:r>
            <a:endParaRPr lang="en-US" sz="2800" b="1" dirty="0">
              <a:solidFill>
                <a:srgbClr val="C0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8542" y="1322955"/>
            <a:ext cx="8758625" cy="4458493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678542" y="16203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2800" dirty="0" smtClean="0">
                <a:solidFill>
                  <a:srgbClr val="0070C0"/>
                </a:solidFill>
              </a:rPr>
              <a:t>ใส่ชื่อ </a:t>
            </a:r>
            <a:r>
              <a:rPr lang="en-US" sz="2800" dirty="0" smtClean="0">
                <a:solidFill>
                  <a:srgbClr val="0070C0"/>
                </a:solidFill>
              </a:rPr>
              <a:t>Server </a:t>
            </a:r>
            <a:r>
              <a:rPr lang="th-TH" sz="2800" dirty="0" smtClean="0">
                <a:solidFill>
                  <a:srgbClr val="0070C0"/>
                </a:solidFill>
              </a:rPr>
              <a:t>จากนั้น </a:t>
            </a:r>
            <a:r>
              <a:rPr lang="en-US" sz="2800" dirty="0" smtClean="0">
                <a:solidFill>
                  <a:srgbClr val="0070C0"/>
                </a:solidFill>
              </a:rPr>
              <a:t>Click </a:t>
            </a:r>
            <a:r>
              <a:rPr lang="en-US" sz="2800" dirty="0" smtClean="0">
                <a:solidFill>
                  <a:srgbClr val="C00000"/>
                </a:solidFill>
              </a:rPr>
              <a:t>OK</a:t>
            </a:r>
            <a:endParaRPr lang="en-US" sz="28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543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ให้เลือก</a:t>
            </a:r>
            <a:r>
              <a:rPr lang="en-US" dirty="0" smtClean="0"/>
              <a:t> Table</a:t>
            </a:r>
            <a:r>
              <a:rPr lang="th-TH" dirty="0" smtClean="0"/>
              <a:t> </a:t>
            </a:r>
            <a:r>
              <a:rPr lang="en-US" dirty="0" smtClean="0"/>
              <a:t>&gt;load &gt; </a:t>
            </a:r>
            <a:r>
              <a:rPr lang="th-TH" dirty="0" smtClean="0"/>
              <a:t>จะพบข้อมูลดังนี้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7943" y="1690688"/>
            <a:ext cx="9640711" cy="4361769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8331200" y="1016000"/>
            <a:ext cx="1596571" cy="19449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9352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here &gt; The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3203" y="1915887"/>
            <a:ext cx="9523690" cy="4586514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 flipH="1">
            <a:off x="1074057" y="1103086"/>
            <a:ext cx="812800" cy="181428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>
            <a:off x="3657600" y="1103086"/>
            <a:ext cx="1197429" cy="2902857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005631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06802"/>
            <a:ext cx="8677275" cy="4347255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 smtClean="0"/>
              <a:t>Click here &gt; Then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1204686" y="1175657"/>
            <a:ext cx="1190172" cy="2061029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66710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8262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AP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2500" y="1124546"/>
            <a:ext cx="9877425" cy="5556051"/>
          </a:xfrm>
          <a:prstGeom prst="rect">
            <a:avLst/>
          </a:prstGeom>
        </p:spPr>
      </p:pic>
      <p:cxnSp>
        <p:nvCxnSpPr>
          <p:cNvPr id="5" name="Straight Arrow Connector 4"/>
          <p:cNvCxnSpPr/>
          <p:nvPr/>
        </p:nvCxnSpPr>
        <p:spPr>
          <a:xfrm flipH="1">
            <a:off x="2365829" y="365125"/>
            <a:ext cx="711200" cy="1899104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309042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e Chart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90688"/>
            <a:ext cx="9527823" cy="4826226"/>
          </a:xfrm>
          <a:prstGeom prst="rect">
            <a:avLst/>
          </a:prstGeom>
        </p:spPr>
      </p:pic>
      <p:cxnSp>
        <p:nvCxnSpPr>
          <p:cNvPr id="5" name="Straight Arrow Connector 4"/>
          <p:cNvCxnSpPr/>
          <p:nvPr/>
        </p:nvCxnSpPr>
        <p:spPr>
          <a:xfrm flipH="1">
            <a:off x="2148115" y="1132114"/>
            <a:ext cx="957942" cy="3744686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56333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3142" y="190954"/>
            <a:ext cx="10515600" cy="1325563"/>
          </a:xfrm>
        </p:spPr>
        <p:txBody>
          <a:bodyPr/>
          <a:lstStyle/>
          <a:p>
            <a:r>
              <a:rPr lang="en-US" dirty="0" smtClean="0"/>
              <a:t>Matrix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142" y="1219201"/>
            <a:ext cx="11117944" cy="5380264"/>
          </a:xfrm>
          <a:prstGeom prst="rect">
            <a:avLst/>
          </a:prstGeom>
        </p:spPr>
      </p:pic>
      <p:cxnSp>
        <p:nvCxnSpPr>
          <p:cNvPr id="5" name="Straight Arrow Connector 4"/>
          <p:cNvCxnSpPr/>
          <p:nvPr/>
        </p:nvCxnSpPr>
        <p:spPr>
          <a:xfrm>
            <a:off x="2438400" y="957943"/>
            <a:ext cx="2583543" cy="1378857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97059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7DC35BB-7CD9-4452-9646-D4805FD54B8B}" type="slidenum">
              <a:rPr lang="en-US" smtClean="0"/>
              <a:pPr/>
              <a:t>2</a:t>
            </a:fld>
            <a:endParaRPr lang="th-TH" smtClean="0"/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20876" y="889001"/>
          <a:ext cx="8132763" cy="376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5553494" imgH="2572737" progId="Visio.Drawing.11">
                  <p:embed/>
                </p:oleObj>
              </mc:Choice>
              <mc:Fallback>
                <p:oleObj name="Visio" r:id="rId3" imgW="5553494" imgH="2572737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6" y="889001"/>
                        <a:ext cx="8132763" cy="376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7"/>
          <p:cNvSpPr txBox="1">
            <a:spLocks noChangeArrowheads="1"/>
          </p:cNvSpPr>
          <p:nvPr/>
        </p:nvSpPr>
        <p:spPr bwMode="auto">
          <a:xfrm>
            <a:off x="2279651" y="4868863"/>
            <a:ext cx="712946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latin typeface="Angsana New" pitchFamily="18" charset="-34"/>
              </a:rPr>
              <a:t>E-R Diagram</a:t>
            </a:r>
            <a:r>
              <a:rPr lang="th-TH" sz="3200">
                <a:latin typeface="Angsana New" pitchFamily="18" charset="-34"/>
              </a:rPr>
              <a:t> ที่แสดง </a:t>
            </a:r>
            <a:r>
              <a:rPr lang="en-US" sz="3200">
                <a:latin typeface="Angsana New" pitchFamily="18" charset="-34"/>
              </a:rPr>
              <a:t>Fact Table, Measure </a:t>
            </a:r>
            <a:r>
              <a:rPr lang="th-TH" sz="3200">
                <a:latin typeface="Angsana New" pitchFamily="18" charset="-34"/>
              </a:rPr>
              <a:t>และ</a:t>
            </a:r>
            <a:r>
              <a:rPr lang="en-US" sz="3200">
                <a:latin typeface="Angsana New" pitchFamily="18" charset="-34"/>
              </a:rPr>
              <a:t> Dimension </a:t>
            </a:r>
            <a:r>
              <a:rPr lang="th-TH" sz="3200">
                <a:latin typeface="Angsana New" pitchFamily="18" charset="-34"/>
              </a:rPr>
              <a:t>     ที่มีความสัมพันธ์กันแบบ </a:t>
            </a:r>
            <a:r>
              <a:rPr lang="en-US" sz="3200">
                <a:latin typeface="Angsana New" pitchFamily="18" charset="-34"/>
              </a:rPr>
              <a:t>Star Schema</a:t>
            </a:r>
            <a:endParaRPr lang="th-TH" sz="3200">
              <a:latin typeface="Angsana New" pitchFamily="18" charset="-34"/>
            </a:endParaRPr>
          </a:p>
        </p:txBody>
      </p:sp>
      <p:sp>
        <p:nvSpPr>
          <p:cNvPr id="1029" name="Text Box 9"/>
          <p:cNvSpPr txBox="1">
            <a:spLocks noChangeArrowheads="1"/>
          </p:cNvSpPr>
          <p:nvPr/>
        </p:nvSpPr>
        <p:spPr bwMode="auto">
          <a:xfrm>
            <a:off x="6477000" y="990601"/>
            <a:ext cx="3995738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วันที่แต่ละวันจะเป็นมิติ ของการขาย หรือไม่เป็นมิติก็ได้ </a:t>
            </a:r>
            <a:r>
              <a:rPr lang="en-US" sz="2200" dirty="0">
                <a:solidFill>
                  <a:srgbClr val="C00000"/>
                </a:solidFill>
                <a:latin typeface="Angsana New" pitchFamily="18" charset="-34"/>
              </a:rPr>
              <a:t>(</a:t>
            </a: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ถ้าวันที่นั้นไม่มีการขาย</a:t>
            </a:r>
            <a:r>
              <a:rPr lang="en-US" sz="2200" dirty="0">
                <a:solidFill>
                  <a:srgbClr val="C00000"/>
                </a:solidFill>
                <a:latin typeface="Angsana New" pitchFamily="18" charset="-34"/>
              </a:rPr>
              <a:t>)</a:t>
            </a: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 ในขณะที่ การขายจะเป็นของมิติวันที่แต่ละวัน</a:t>
            </a:r>
          </a:p>
        </p:txBody>
      </p:sp>
      <p:sp>
        <p:nvSpPr>
          <p:cNvPr id="1030" name="Text Box 10"/>
          <p:cNvSpPr txBox="1">
            <a:spLocks noChangeArrowheads="1"/>
          </p:cNvSpPr>
          <p:nvPr/>
        </p:nvSpPr>
        <p:spPr bwMode="auto">
          <a:xfrm>
            <a:off x="6456364" y="2205039"/>
            <a:ext cx="4211637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สินค้าแต่ละตัวจะเป็นมิติ ของการขาย หรือ บางตัวไม่เป็นมิติก็ได้ </a:t>
            </a:r>
            <a:r>
              <a:rPr lang="en-US" sz="2200" dirty="0">
                <a:solidFill>
                  <a:srgbClr val="C00000"/>
                </a:solidFill>
                <a:latin typeface="Angsana New" pitchFamily="18" charset="-34"/>
              </a:rPr>
              <a:t>(</a:t>
            </a: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ถ้าสินค้านั้นไม่ได้ขาย</a:t>
            </a:r>
            <a:r>
              <a:rPr lang="en-US" sz="2200" dirty="0">
                <a:solidFill>
                  <a:srgbClr val="C00000"/>
                </a:solidFill>
                <a:latin typeface="Angsana New" pitchFamily="18" charset="-34"/>
              </a:rPr>
              <a:t>)</a:t>
            </a: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 ในขณะที่การขาย จะมองเป็นของมิติสินค้าใดๆ สินค้าหนึ่ง</a:t>
            </a:r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2279650" y="5989639"/>
            <a:ext cx="6840538" cy="59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>
                <a:solidFill>
                  <a:srgbClr val="FF0066"/>
                </a:solidFill>
                <a:latin typeface="Angsana New" pitchFamily="18" charset="-34"/>
              </a:rPr>
              <a:t>Fact Table </a:t>
            </a:r>
            <a:r>
              <a:rPr lang="th-TH">
                <a:solidFill>
                  <a:srgbClr val="FF0066"/>
                </a:solidFill>
                <a:latin typeface="Angsana New" pitchFamily="18" charset="-34"/>
              </a:rPr>
              <a:t>คือ</a:t>
            </a:r>
            <a:r>
              <a:rPr lang="en-US">
                <a:solidFill>
                  <a:srgbClr val="FF0066"/>
                </a:solidFill>
                <a:latin typeface="Angsana New" pitchFamily="18" charset="-34"/>
              </a:rPr>
              <a:t> Sales</a:t>
            </a:r>
          </a:p>
          <a:p>
            <a:pPr>
              <a:lnSpc>
                <a:spcPct val="90000"/>
              </a:lnSpc>
            </a:pPr>
            <a:r>
              <a:rPr lang="en-US">
                <a:solidFill>
                  <a:srgbClr val="FF0066"/>
                </a:solidFill>
                <a:latin typeface="Angsana New" pitchFamily="18" charset="-34"/>
              </a:rPr>
              <a:t>Dimension Table </a:t>
            </a:r>
            <a:r>
              <a:rPr lang="th-TH">
                <a:solidFill>
                  <a:srgbClr val="FF0066"/>
                </a:solidFill>
                <a:latin typeface="Angsana New" pitchFamily="18" charset="-34"/>
              </a:rPr>
              <a:t>คือ </a:t>
            </a:r>
            <a:r>
              <a:rPr lang="en-US">
                <a:solidFill>
                  <a:srgbClr val="FF0066"/>
                </a:solidFill>
                <a:latin typeface="Angsana New" pitchFamily="18" charset="-34"/>
              </a:rPr>
              <a:t>Date, Shop, Product</a:t>
            </a:r>
            <a:endParaRPr lang="th-TH" sz="2000">
              <a:solidFill>
                <a:srgbClr val="FF0066"/>
              </a:solidFill>
              <a:latin typeface="Angsana New" pitchFamily="18" charset="-34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524000" y="0"/>
            <a:ext cx="8229600" cy="868362"/>
          </a:xfrm>
        </p:spPr>
        <p:txBody>
          <a:bodyPr/>
          <a:lstStyle/>
          <a:p>
            <a:r>
              <a:rPr lang="en-US" dirty="0" smtClean="0"/>
              <a:t>Requirement OLAP (Star Schema)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942547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0943" y="190953"/>
            <a:ext cx="10515600" cy="752475"/>
          </a:xfrm>
        </p:spPr>
        <p:txBody>
          <a:bodyPr/>
          <a:lstStyle/>
          <a:p>
            <a:r>
              <a:rPr lang="en-US" dirty="0" smtClean="0"/>
              <a:t>Clustered Column Chart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0943" y="943428"/>
            <a:ext cx="10508343" cy="5501935"/>
          </a:xfrm>
          <a:prstGeom prst="rect">
            <a:avLst/>
          </a:prstGeom>
        </p:spPr>
      </p:pic>
      <p:cxnSp>
        <p:nvCxnSpPr>
          <p:cNvPr id="5" name="Straight Arrow Connector 4"/>
          <p:cNvCxnSpPr/>
          <p:nvPr/>
        </p:nvCxnSpPr>
        <p:spPr>
          <a:xfrm flipH="1">
            <a:off x="5283200" y="783771"/>
            <a:ext cx="986971" cy="3018972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7298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d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171" y="2090055"/>
            <a:ext cx="10526032" cy="4347029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2583543" y="1027906"/>
            <a:ext cx="1886857" cy="4589123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728739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81504"/>
          </a:xfrm>
        </p:spPr>
        <p:txBody>
          <a:bodyPr/>
          <a:lstStyle/>
          <a:p>
            <a:r>
              <a:rPr lang="en-US" dirty="0" smtClean="0"/>
              <a:t>Values Setting of Chart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2084" y="1146629"/>
            <a:ext cx="10250715" cy="3976914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 flipH="1">
            <a:off x="2583543" y="1146629"/>
            <a:ext cx="2278744" cy="2743200"/>
          </a:xfrm>
          <a:prstGeom prst="straightConnector1">
            <a:avLst/>
          </a:prstGeom>
          <a:ln w="476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6212114" y="755878"/>
            <a:ext cx="3628572" cy="3453265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22084" y="5515429"/>
            <a:ext cx="814614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Count = </a:t>
            </a:r>
            <a:r>
              <a:rPr lang="th-TH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การนับจำนวน</a:t>
            </a:r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,</a:t>
            </a:r>
            <a:endParaRPr lang="th-TH" sz="2800" dirty="0" smtClean="0">
              <a:solidFill>
                <a:srgbClr val="0070C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Count Distinct = </a:t>
            </a:r>
            <a:r>
              <a:rPr lang="th-TH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จำนวนนับ แสดงจำนวนที่มีค่าต่างกันอย่างละ 1 ค่า</a:t>
            </a:r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, </a:t>
            </a:r>
            <a:endParaRPr lang="th-TH" sz="2800" dirty="0" smtClean="0">
              <a:solidFill>
                <a:srgbClr val="0070C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Sum</a:t>
            </a:r>
            <a:r>
              <a:rPr lang="th-TH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=</a:t>
            </a:r>
            <a:r>
              <a:rPr lang="th-TH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 นำค่ามารวมกัน</a:t>
            </a:r>
            <a:endParaRPr lang="en-US" sz="2800" dirty="0">
              <a:solidFill>
                <a:srgbClr val="0070C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6164512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3936"/>
            <a:ext cx="10515600" cy="775608"/>
          </a:xfrm>
        </p:spPr>
        <p:txBody>
          <a:bodyPr/>
          <a:lstStyle/>
          <a:p>
            <a:r>
              <a:rPr lang="th-TH" dirty="0" smtClean="0"/>
              <a:t>การ </a:t>
            </a:r>
            <a:r>
              <a:rPr lang="en-US" dirty="0" smtClean="0"/>
              <a:t>Drill Down, </a:t>
            </a:r>
            <a:r>
              <a:rPr lang="th-TH" dirty="0" smtClean="0"/>
              <a:t>การ  </a:t>
            </a:r>
            <a:r>
              <a:rPr lang="en-US" dirty="0" smtClean="0"/>
              <a:t>Drill 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18507"/>
            <a:ext cx="10515600" cy="540204"/>
          </a:xfrm>
        </p:spPr>
        <p:txBody>
          <a:bodyPr/>
          <a:lstStyle/>
          <a:p>
            <a:pPr marL="0" indent="0">
              <a:buNone/>
            </a:pPr>
            <a:r>
              <a:rPr lang="th-TH" dirty="0" smtClean="0"/>
              <a:t>ให้ทำการกำหนดที่ระดับชั้น จะแสดง ระดับชั้น</a:t>
            </a:r>
            <a:r>
              <a:rPr lang="en-US" dirty="0" smtClean="0"/>
              <a:t> </a:t>
            </a:r>
            <a:r>
              <a:rPr lang="th-TH" dirty="0" smtClean="0"/>
              <a:t>ของข้อมูลแต่ละมิติ </a:t>
            </a:r>
            <a:r>
              <a:rPr lang="en-US" dirty="0" smtClean="0"/>
              <a:t>(Date, Product, Shop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717675"/>
            <a:ext cx="9971314" cy="4813754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6792686" y="667657"/>
            <a:ext cx="2656114" cy="2902857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839694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(Star Schema): Power BI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02934"/>
            <a:ext cx="9292771" cy="4394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60553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:\Program Files\Microsoft SQL Server\MSSQL10_50.MSSQLSERVER\MSSQL\DATA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2743" y="1690688"/>
            <a:ext cx="9710057" cy="47971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54105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39561"/>
          </a:xfrm>
        </p:spPr>
        <p:txBody>
          <a:bodyPr/>
          <a:lstStyle/>
          <a:p>
            <a:r>
              <a:rPr lang="en-US" dirty="0" smtClean="0"/>
              <a:t>Database&gt;Attach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800" y="1204686"/>
            <a:ext cx="9145587" cy="5011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8730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Add butt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7857" y="1690688"/>
            <a:ext cx="8291286" cy="4740635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4702629" y="1027906"/>
            <a:ext cx="3120571" cy="3021580"/>
          </a:xfrm>
          <a:prstGeom prst="straightConnector1">
            <a:avLst/>
          </a:prstGeom>
          <a:ln w="25400" cmpd="sng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592492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</a:t>
            </a:r>
            <a:r>
              <a:rPr lang="en-US" dirty="0" smtClean="0">
                <a:solidFill>
                  <a:srgbClr val="FF0000"/>
                </a:solidFill>
              </a:rPr>
              <a:t> ZZZ_DataMart_63 </a:t>
            </a:r>
            <a:r>
              <a:rPr lang="en-US" dirty="0" smtClean="0"/>
              <a:t>and then click </a:t>
            </a:r>
            <a:r>
              <a:rPr lang="en-US" dirty="0" smtClean="0">
                <a:solidFill>
                  <a:srgbClr val="FF0000"/>
                </a:solidFill>
              </a:rPr>
              <a:t>OK</a:t>
            </a:r>
            <a:r>
              <a:rPr lang="en-US" dirty="0" smtClean="0"/>
              <a:t> butt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4437" y="1944914"/>
            <a:ext cx="7944077" cy="4574223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 flipH="1">
            <a:off x="6008914" y="1016000"/>
            <a:ext cx="4151086" cy="513805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66131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26646"/>
          </a:xfrm>
        </p:spPr>
        <p:txBody>
          <a:bodyPr/>
          <a:lstStyle/>
          <a:p>
            <a:r>
              <a:rPr lang="th-TH" dirty="0" smtClean="0"/>
              <a:t>ตรวจสอบความถูกต้อง จาก นั้น </a:t>
            </a:r>
            <a:r>
              <a:rPr lang="en-US" dirty="0" smtClean="0"/>
              <a:t>Click OK butt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5276" y="1074058"/>
            <a:ext cx="10861447" cy="5305650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4615543" y="828449"/>
            <a:ext cx="4775200" cy="3366180"/>
          </a:xfrm>
          <a:prstGeom prst="straightConnector1">
            <a:avLst/>
          </a:prstGeom>
          <a:ln w="539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976531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6325" y="1567543"/>
            <a:ext cx="5019675" cy="493258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hen, click </a:t>
            </a:r>
            <a:r>
              <a:rPr lang="en-US" sz="2800" dirty="0" smtClean="0">
                <a:solidFill>
                  <a:srgbClr val="FF0000"/>
                </a:solidFill>
              </a:rPr>
              <a:t>Refresh</a:t>
            </a:r>
            <a:r>
              <a:rPr lang="en-US" sz="2800" dirty="0" smtClean="0"/>
              <a:t> data </a:t>
            </a:r>
            <a:r>
              <a:rPr lang="th-TH" sz="2800" dirty="0" smtClean="0"/>
              <a:t>เพื่อให้ระบบ </a:t>
            </a:r>
            <a:r>
              <a:rPr lang="en-US" sz="2800" dirty="0" smtClean="0"/>
              <a:t>Load Database </a:t>
            </a:r>
            <a:r>
              <a:rPr lang="th-TH" sz="2800" dirty="0" smtClean="0"/>
              <a:t>ที่มีการเปลี่ยนแปลง</a:t>
            </a:r>
            <a:r>
              <a:rPr lang="en-US" sz="2800" dirty="0" smtClean="0"/>
              <a:t> </a:t>
            </a:r>
            <a:endParaRPr lang="en-US" sz="2800" dirty="0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3164114" y="1262743"/>
            <a:ext cx="711201" cy="3062514"/>
          </a:xfrm>
          <a:prstGeom prst="straightConnector1">
            <a:avLst/>
          </a:prstGeom>
          <a:ln w="349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310841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</TotalTime>
  <Words>288</Words>
  <Application>Microsoft Office PowerPoint</Application>
  <PresentationFormat>Widescreen</PresentationFormat>
  <Paragraphs>36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1" baseType="lpstr">
      <vt:lpstr>Angsana New</vt:lpstr>
      <vt:lpstr>AngsanaUPC</vt:lpstr>
      <vt:lpstr>Arial</vt:lpstr>
      <vt:lpstr>Calibri</vt:lpstr>
      <vt:lpstr>Calibri Light</vt:lpstr>
      <vt:lpstr>Cordia New</vt:lpstr>
      <vt:lpstr>Office Theme</vt:lpstr>
      <vt:lpstr>Visio</vt:lpstr>
      <vt:lpstr>POWER BI for OLAP</vt:lpstr>
      <vt:lpstr>Requirement OLAP (Star Schema)</vt:lpstr>
      <vt:lpstr>Model (Star Schema): Power BI</vt:lpstr>
      <vt:lpstr>C:\Program Files\Microsoft SQL Server\MSSQL10_50.MSSQLSERVER\MSSQL\DATA</vt:lpstr>
      <vt:lpstr>Database&gt;Attach</vt:lpstr>
      <vt:lpstr>Click Add button</vt:lpstr>
      <vt:lpstr>Select ZZZ_DataMart_63 and then click OK button</vt:lpstr>
      <vt:lpstr>ตรวจสอบความถูกต้อง จาก นั้น Click OK button</vt:lpstr>
      <vt:lpstr>Then, click Refresh data เพื่อให้ระบบ Load Database ที่มีการเปลี่ยนแปลง </vt:lpstr>
      <vt:lpstr>PowerBI</vt:lpstr>
      <vt:lpstr>Check Design before using database</vt:lpstr>
      <vt:lpstr>Get Data&gt;Select SQL Server&gt; Click Connect</vt:lpstr>
      <vt:lpstr>หมายเหตุ: ถ้าจำชื่อไม่ได้ให้กลับไปที่ SQL Server click Connect</vt:lpstr>
      <vt:lpstr>ให้เลือก Table &gt;load &gt; จะพบข้อมูลดังนี้</vt:lpstr>
      <vt:lpstr>Click here &gt; Then</vt:lpstr>
      <vt:lpstr>Click here &gt; Then</vt:lpstr>
      <vt:lpstr>MAP</vt:lpstr>
      <vt:lpstr>Pie Chart</vt:lpstr>
      <vt:lpstr>Matrix</vt:lpstr>
      <vt:lpstr>Clustered Column Chart</vt:lpstr>
      <vt:lpstr>Card</vt:lpstr>
      <vt:lpstr>Values Setting of Chart </vt:lpstr>
      <vt:lpstr>การ Drill Down, การ  Drill Up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 BI</dc:title>
  <dc:creator>Employee</dc:creator>
  <cp:lastModifiedBy>Employee</cp:lastModifiedBy>
  <cp:revision>26</cp:revision>
  <dcterms:created xsi:type="dcterms:W3CDTF">2021-03-06T18:41:33Z</dcterms:created>
  <dcterms:modified xsi:type="dcterms:W3CDTF">2021-03-07T05:45:20Z</dcterms:modified>
</cp:coreProperties>
</file>